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74EB994" w14:textId="77777777" w:rsidR="005A2DBF" w:rsidRDefault="005A2DBF">
      <w:r>
        <w:t>Problem #1</w:t>
      </w:r>
    </w:p>
    <w:p w14:paraId="12321D10" w14:textId="77777777" w:rsidR="005A2DBF" w:rsidRDefault="005A2DBF"/>
    <w:p w14:paraId="2791AE6E" w14:textId="77777777" w:rsidR="005A2DBF" w:rsidRDefault="004A39CB" w:rsidP="004A39CB">
      <w:pPr>
        <w:pStyle w:val="ListParagraph"/>
        <w:numPr>
          <w:ilvl w:val="0"/>
          <w:numId w:val="1"/>
        </w:numPr>
      </w:pPr>
      <w:r>
        <w:t>The table is in 0 normal form (0NF) because it is not in relation form.</w:t>
      </w:r>
    </w:p>
    <w:p w14:paraId="1ADD6D9B" w14:textId="202D18EA" w:rsidR="004A39CB" w:rsidRDefault="004A39CB" w:rsidP="004A39CB">
      <w:pPr>
        <w:pStyle w:val="ListParagraph"/>
        <w:numPr>
          <w:ilvl w:val="0"/>
          <w:numId w:val="1"/>
        </w:numPr>
      </w:pPr>
      <w:r>
        <w:t>PART_SUP</w:t>
      </w:r>
      <w:r w:rsidR="0091427F">
        <w:t xml:space="preserve"> </w:t>
      </w:r>
      <w:r>
        <w:t>(</w:t>
      </w:r>
      <w:r>
        <w:rPr>
          <w:u w:val="single"/>
        </w:rPr>
        <w:t>PartID</w:t>
      </w:r>
      <w:r>
        <w:t xml:space="preserve">, PartName, </w:t>
      </w:r>
      <w:r>
        <w:rPr>
          <w:u w:val="single"/>
        </w:rPr>
        <w:t>SupName</w:t>
      </w:r>
      <w:r>
        <w:t xml:space="preserve">, City, </w:t>
      </w:r>
      <w:r w:rsidR="000471F1">
        <w:t>Unitcost)</w:t>
      </w:r>
      <w:r>
        <w:t xml:space="preserve"> </w:t>
      </w:r>
    </w:p>
    <w:p w14:paraId="3BC29D43" w14:textId="77777777" w:rsidR="004A39CB" w:rsidRDefault="004A39CB" w:rsidP="004A39CB">
      <w:pPr>
        <w:pStyle w:val="ListParagraph"/>
      </w:pPr>
      <w:r>
        <w:t>This is 1NF because it is written in a relation.</w:t>
      </w:r>
    </w:p>
    <w:p w14:paraId="3417F7E5" w14:textId="7239CD7A" w:rsidR="000471F1" w:rsidRDefault="00F61C15" w:rsidP="000D6EC4">
      <w:pPr>
        <w:pStyle w:val="ListParagraph"/>
        <w:numPr>
          <w:ilvl w:val="0"/>
          <w:numId w:val="1"/>
        </w:numPr>
      </w:pPr>
      <w:r>
        <w:t xml:space="preserve">Modification anomaly exist with both </w:t>
      </w:r>
      <w:r w:rsidR="008C52EA">
        <w:t>Logic Chip and Memory Chip because multiple records wo</w:t>
      </w:r>
      <w:r w:rsidR="000D6EC4">
        <w:t xml:space="preserve">uld need to be changed </w:t>
      </w:r>
      <w:proofErr w:type="gramStart"/>
      <w:r w:rsidR="000D6EC4">
        <w:t>in order to</w:t>
      </w:r>
      <w:proofErr w:type="gramEnd"/>
      <w:r w:rsidR="000D6EC4">
        <w:t xml:space="preserve"> change either chip. </w:t>
      </w:r>
      <w:r w:rsidR="008A4DE6">
        <w:t>I</w:t>
      </w:r>
      <w:r w:rsidR="000471F1">
        <w:t>nsertion</w:t>
      </w:r>
      <w:r w:rsidR="008A4DE6">
        <w:t>s</w:t>
      </w:r>
      <w:r w:rsidR="000D6EC4">
        <w:t xml:space="preserve"> anomaly exists for both chip</w:t>
      </w:r>
      <w:r w:rsidR="00CA4ABF">
        <w:t xml:space="preserve">s </w:t>
      </w:r>
      <w:r w:rsidR="000471F1">
        <w:t>you need SupName to tell what city the chips are from.</w:t>
      </w:r>
    </w:p>
    <w:p w14:paraId="168DDCE4" w14:textId="77777777" w:rsidR="000471F1" w:rsidRDefault="000471F1" w:rsidP="000D6EC4">
      <w:pPr>
        <w:pStyle w:val="ListParagraph"/>
        <w:numPr>
          <w:ilvl w:val="0"/>
          <w:numId w:val="1"/>
        </w:numPr>
      </w:pPr>
      <w:r>
        <w:t>3NF</w:t>
      </w:r>
    </w:p>
    <w:p w14:paraId="5B5FE25B" w14:textId="7D219787" w:rsidR="000471F1" w:rsidRDefault="000471F1" w:rsidP="000471F1">
      <w:pPr>
        <w:pStyle w:val="ListParagraph"/>
      </w:pPr>
      <w:r>
        <w:t>PART</w:t>
      </w:r>
      <w:r w:rsidR="0091427F">
        <w:t xml:space="preserve"> </w:t>
      </w:r>
      <w:r>
        <w:t>(</w:t>
      </w:r>
      <w:r>
        <w:rPr>
          <w:u w:val="single"/>
        </w:rPr>
        <w:t>PartID</w:t>
      </w:r>
      <w:r>
        <w:t>, PartName)</w:t>
      </w:r>
    </w:p>
    <w:p w14:paraId="087B9A7F" w14:textId="5D9793A0" w:rsidR="000D6EC4" w:rsidRDefault="000471F1" w:rsidP="0091427F">
      <w:pPr>
        <w:pStyle w:val="ListParagraph"/>
      </w:pPr>
      <w:r>
        <w:t>S</w:t>
      </w:r>
      <w:r w:rsidR="0091427F">
        <w:t xml:space="preserve">UP </w:t>
      </w:r>
      <w:r>
        <w:t>(</w:t>
      </w:r>
      <w:r w:rsidRPr="0091427F">
        <w:rPr>
          <w:u w:val="single"/>
        </w:rPr>
        <w:t>SupName</w:t>
      </w:r>
      <w:r>
        <w:t>, City)</w:t>
      </w:r>
      <w:bookmarkStart w:id="0" w:name="_GoBack"/>
      <w:bookmarkEnd w:id="0"/>
    </w:p>
    <w:p w14:paraId="08E2C106" w14:textId="1B0755A4" w:rsidR="000471F1" w:rsidRPr="000471F1" w:rsidRDefault="000471F1" w:rsidP="000471F1">
      <w:pPr>
        <w:pStyle w:val="ListParagraph"/>
      </w:pPr>
      <w:r>
        <w:t>PART_SUP</w:t>
      </w:r>
      <w:r w:rsidR="0091427F">
        <w:t xml:space="preserve"> </w:t>
      </w:r>
      <w:r>
        <w:t>(</w:t>
      </w:r>
      <w:r>
        <w:rPr>
          <w:u w:val="single"/>
        </w:rPr>
        <w:t>PartID</w:t>
      </w:r>
      <w:r>
        <w:t xml:space="preserve">, </w:t>
      </w:r>
      <w:r>
        <w:rPr>
          <w:u w:val="single"/>
        </w:rPr>
        <w:t>SupName</w:t>
      </w:r>
      <w:r>
        <w:t>, UnitCost)</w:t>
      </w:r>
    </w:p>
    <w:p w14:paraId="7E13B035" w14:textId="77777777" w:rsidR="004A39CB" w:rsidRDefault="004A39CB" w:rsidP="004A39CB">
      <w:pPr>
        <w:pStyle w:val="ListParagraph"/>
      </w:pPr>
    </w:p>
    <w:p w14:paraId="545BE7D3" w14:textId="77777777" w:rsidR="004A39CB" w:rsidRDefault="004A39CB" w:rsidP="004A39CB">
      <w:r>
        <w:t xml:space="preserve">  </w:t>
      </w:r>
      <w:r w:rsidR="000471F1">
        <w:t>Problem #2</w:t>
      </w:r>
    </w:p>
    <w:p w14:paraId="64D96C2E" w14:textId="77777777" w:rsidR="000471F1" w:rsidRDefault="000471F1" w:rsidP="004A39CB"/>
    <w:p w14:paraId="76FD2CE4" w14:textId="036D395E" w:rsidR="00312335" w:rsidRPr="00312335" w:rsidRDefault="00312335" w:rsidP="00312335">
      <w:pPr>
        <w:pStyle w:val="ListParagraph"/>
        <w:numPr>
          <w:ilvl w:val="0"/>
          <w:numId w:val="3"/>
        </w:numPr>
      </w:pPr>
      <w:r w:rsidRPr="00312335">
        <w:t>CLASS</w:t>
      </w:r>
      <w:r w:rsidR="0091427F">
        <w:t xml:space="preserve"> </w:t>
      </w:r>
      <w:r w:rsidRPr="00312335">
        <w:t>(</w:t>
      </w:r>
      <w:r w:rsidRPr="00312335">
        <w:rPr>
          <w:u w:val="single"/>
        </w:rPr>
        <w:t>CourseID</w:t>
      </w:r>
      <w:r w:rsidRPr="00312335">
        <w:t xml:space="preserve">, </w:t>
      </w:r>
      <w:r w:rsidRPr="00312335">
        <w:rPr>
          <w:u w:val="single"/>
        </w:rPr>
        <w:t>InstID</w:t>
      </w:r>
      <w:r w:rsidRPr="00312335">
        <w:t>, CourseName, ClassTime, InstName)</w:t>
      </w:r>
    </w:p>
    <w:p w14:paraId="69B01605" w14:textId="469DAA03" w:rsidR="00312335" w:rsidRPr="00312335" w:rsidRDefault="00312335" w:rsidP="00312335">
      <w:pPr>
        <w:ind w:left="360"/>
      </w:pPr>
      <w:r w:rsidRPr="00312335">
        <w:tab/>
      </w:r>
      <w:r>
        <w:t xml:space="preserve">    </w:t>
      </w:r>
      <w:r w:rsidRPr="00312335">
        <w:t>FD: CourseID --&gt; CourseName</w:t>
      </w:r>
    </w:p>
    <w:p w14:paraId="2349ACF0" w14:textId="77777777" w:rsidR="00312335" w:rsidRPr="00312335" w:rsidRDefault="00312335" w:rsidP="00312335">
      <w:pPr>
        <w:ind w:left="360"/>
      </w:pPr>
      <w:r w:rsidRPr="00312335">
        <w:tab/>
        <w:t xml:space="preserve">    FD: InstID --&gt; InstName</w:t>
      </w:r>
    </w:p>
    <w:p w14:paraId="4E9EB15A" w14:textId="77777777" w:rsidR="0091427F" w:rsidRDefault="0091427F" w:rsidP="00312335">
      <w:pPr>
        <w:pStyle w:val="ListParagraph"/>
        <w:numPr>
          <w:ilvl w:val="0"/>
          <w:numId w:val="5"/>
        </w:numPr>
      </w:pPr>
      <w:r>
        <w:t>1NF</w:t>
      </w:r>
    </w:p>
    <w:p w14:paraId="0D0B6618" w14:textId="13948B4D" w:rsidR="00312335" w:rsidRDefault="0091427F" w:rsidP="00312335">
      <w:pPr>
        <w:pStyle w:val="ListParagraph"/>
        <w:numPr>
          <w:ilvl w:val="0"/>
          <w:numId w:val="5"/>
        </w:numPr>
      </w:pPr>
      <w:r>
        <w:t>I</w:t>
      </w:r>
      <w:r w:rsidR="00312335">
        <w:t xml:space="preserve">t is </w:t>
      </w:r>
      <w:r w:rsidR="00B03F0D">
        <w:t xml:space="preserve">in 1NF because it is written in a relation: </w:t>
      </w:r>
      <w:r w:rsidR="00312335" w:rsidRPr="00312335">
        <w:t>CLASS</w:t>
      </w:r>
      <w:r>
        <w:t xml:space="preserve"> </w:t>
      </w:r>
      <w:r w:rsidR="00312335" w:rsidRPr="00312335">
        <w:t>(</w:t>
      </w:r>
      <w:r w:rsidR="00312335" w:rsidRPr="00312335">
        <w:rPr>
          <w:u w:val="single"/>
        </w:rPr>
        <w:t>CourseID</w:t>
      </w:r>
      <w:r w:rsidR="00312335" w:rsidRPr="00312335">
        <w:t xml:space="preserve">, </w:t>
      </w:r>
      <w:r w:rsidR="00312335" w:rsidRPr="00312335">
        <w:rPr>
          <w:u w:val="single"/>
        </w:rPr>
        <w:t>InstID</w:t>
      </w:r>
      <w:r w:rsidR="00312335" w:rsidRPr="00312335">
        <w:t>, CourseName, ClassTime, InstName)</w:t>
      </w:r>
    </w:p>
    <w:p w14:paraId="05F7D3DD" w14:textId="77777777" w:rsidR="00DF4551" w:rsidRDefault="00DF4551" w:rsidP="00312335">
      <w:pPr>
        <w:pStyle w:val="ListParagraph"/>
        <w:numPr>
          <w:ilvl w:val="0"/>
          <w:numId w:val="5"/>
        </w:numPr>
      </w:pPr>
      <w:r>
        <w:t>3NF</w:t>
      </w:r>
    </w:p>
    <w:p w14:paraId="7F4B8407" w14:textId="0F8766A2" w:rsidR="00312335" w:rsidRDefault="0091427F" w:rsidP="00DF4551">
      <w:pPr>
        <w:pStyle w:val="ListParagraph"/>
        <w:ind w:left="1080"/>
      </w:pPr>
      <w:r>
        <w:t>COURSE (</w:t>
      </w:r>
      <w:r w:rsidRPr="00312335">
        <w:rPr>
          <w:u w:val="single"/>
        </w:rPr>
        <w:t>CourseID</w:t>
      </w:r>
      <w:r w:rsidRPr="00312335">
        <w:t>,</w:t>
      </w:r>
      <w:r>
        <w:t xml:space="preserve"> CourseName)</w:t>
      </w:r>
    </w:p>
    <w:p w14:paraId="46F5F592" w14:textId="00160CB5" w:rsidR="0091427F" w:rsidRDefault="0091427F" w:rsidP="0091427F">
      <w:pPr>
        <w:pStyle w:val="ListParagraph"/>
        <w:ind w:left="1080"/>
      </w:pPr>
      <w:r>
        <w:t>INST (</w:t>
      </w:r>
      <w:r w:rsidRPr="00312335">
        <w:rPr>
          <w:u w:val="single"/>
        </w:rPr>
        <w:t>InstID</w:t>
      </w:r>
      <w:r w:rsidRPr="00312335">
        <w:t>,</w:t>
      </w:r>
      <w:r>
        <w:t xml:space="preserve"> InstName)</w:t>
      </w:r>
    </w:p>
    <w:p w14:paraId="395855C6" w14:textId="2B375DC7" w:rsidR="0091427F" w:rsidRPr="00312335" w:rsidRDefault="0091427F" w:rsidP="0091427F">
      <w:pPr>
        <w:pStyle w:val="ListParagraph"/>
        <w:ind w:left="1080"/>
      </w:pPr>
      <w:r>
        <w:t>CLASS (</w:t>
      </w:r>
      <w:r w:rsidRPr="00312335">
        <w:rPr>
          <w:u w:val="single"/>
        </w:rPr>
        <w:t>CourseID</w:t>
      </w:r>
      <w:r w:rsidRPr="00312335">
        <w:t xml:space="preserve">, </w:t>
      </w:r>
      <w:r w:rsidRPr="00312335">
        <w:rPr>
          <w:u w:val="single"/>
        </w:rPr>
        <w:t>InstID</w:t>
      </w:r>
      <w:r w:rsidRPr="00312335">
        <w:t>,</w:t>
      </w:r>
      <w:r>
        <w:t xml:space="preserve"> ClassTime)</w:t>
      </w:r>
    </w:p>
    <w:p w14:paraId="320BD482" w14:textId="53298139" w:rsidR="00E127A2" w:rsidRDefault="00E127A2" w:rsidP="00E127A2"/>
    <w:p w14:paraId="5BD245A8" w14:textId="4FB47558" w:rsidR="00E127A2" w:rsidRPr="00E127A2" w:rsidRDefault="00E127A2" w:rsidP="00E127A2">
      <w:pPr>
        <w:pStyle w:val="ListParagraph"/>
        <w:numPr>
          <w:ilvl w:val="0"/>
          <w:numId w:val="3"/>
        </w:numPr>
      </w:pPr>
      <w:r w:rsidRPr="00E127A2">
        <w:t>JOBS</w:t>
      </w:r>
      <w:r w:rsidR="008A331C">
        <w:t xml:space="preserve"> </w:t>
      </w:r>
      <w:r w:rsidRPr="00E127A2">
        <w:t>(</w:t>
      </w:r>
      <w:r w:rsidRPr="00E127A2">
        <w:rPr>
          <w:u w:val="single"/>
        </w:rPr>
        <w:t>EmployeeID</w:t>
      </w:r>
      <w:r w:rsidRPr="00E127A2">
        <w:t xml:space="preserve">, </w:t>
      </w:r>
      <w:r w:rsidRPr="00E127A2">
        <w:rPr>
          <w:u w:val="single"/>
        </w:rPr>
        <w:t>DeptNum</w:t>
      </w:r>
      <w:r w:rsidRPr="00E127A2">
        <w:t>, JobID, JobTitle, EmpName)</w:t>
      </w:r>
    </w:p>
    <w:p w14:paraId="2CC7334C" w14:textId="0F1B9215" w:rsidR="00E127A2" w:rsidRDefault="00E127A2" w:rsidP="00E127A2">
      <w:pPr>
        <w:ind w:left="360" w:firstLine="360"/>
      </w:pPr>
      <w:r>
        <w:t xml:space="preserve">     </w:t>
      </w:r>
      <w:r w:rsidRPr="00E127A2">
        <w:t>FD: JobID --&gt; JobTitle</w:t>
      </w:r>
    </w:p>
    <w:p w14:paraId="25522348" w14:textId="21E55A3B" w:rsidR="00B03F0D" w:rsidRDefault="00E127A2" w:rsidP="00B03F0D">
      <w:pPr>
        <w:pStyle w:val="ListParagraph"/>
        <w:numPr>
          <w:ilvl w:val="0"/>
          <w:numId w:val="7"/>
        </w:numPr>
      </w:pPr>
      <w:r>
        <w:t>2NF</w:t>
      </w:r>
    </w:p>
    <w:p w14:paraId="76C33EA1" w14:textId="2D1DB02D" w:rsidR="00B03F0D" w:rsidRDefault="00B03F0D" w:rsidP="00B03F0D">
      <w:pPr>
        <w:pStyle w:val="ListParagraph"/>
        <w:numPr>
          <w:ilvl w:val="0"/>
          <w:numId w:val="7"/>
        </w:numPr>
      </w:pPr>
      <w:r>
        <w:t>It is 2</w:t>
      </w:r>
      <w:r w:rsidR="00D56DC0">
        <w:t>NF because</w:t>
      </w:r>
      <w:r w:rsidR="00296CE5">
        <w:t xml:space="preserve"> it is FD</w:t>
      </w:r>
      <w:r w:rsidR="00D56DC0">
        <w:t xml:space="preserve"> </w:t>
      </w:r>
      <w:r w:rsidR="00763BC4">
        <w:t xml:space="preserve">there is </w:t>
      </w:r>
      <w:r w:rsidR="00296CE5">
        <w:t>no PDF, there is transitive dependency.</w:t>
      </w:r>
    </w:p>
    <w:p w14:paraId="587901CF" w14:textId="77777777" w:rsidR="00DF4551" w:rsidRDefault="00DF4551" w:rsidP="00B03F0D">
      <w:pPr>
        <w:pStyle w:val="ListParagraph"/>
        <w:numPr>
          <w:ilvl w:val="0"/>
          <w:numId w:val="7"/>
        </w:numPr>
      </w:pPr>
      <w:r>
        <w:t>3NF</w:t>
      </w:r>
    </w:p>
    <w:p w14:paraId="0A947688" w14:textId="35473B71" w:rsidR="00C91717" w:rsidRDefault="00C91717" w:rsidP="00DF4551">
      <w:pPr>
        <w:pStyle w:val="ListParagraph"/>
        <w:ind w:left="1080"/>
      </w:pPr>
      <w:r>
        <w:t>EMPLOY (</w:t>
      </w:r>
      <w:r w:rsidRPr="00E127A2">
        <w:rPr>
          <w:u w:val="single"/>
        </w:rPr>
        <w:t>EmployeeID</w:t>
      </w:r>
      <w:r w:rsidRPr="00E127A2">
        <w:t>,</w:t>
      </w:r>
      <w:r>
        <w:t xml:space="preserve"> EmpName)</w:t>
      </w:r>
    </w:p>
    <w:p w14:paraId="58A5BBCD" w14:textId="6A7F931F" w:rsidR="00C91717" w:rsidRDefault="00C91717" w:rsidP="00C91717">
      <w:pPr>
        <w:pStyle w:val="ListParagraph"/>
        <w:ind w:left="1080"/>
      </w:pPr>
      <w:r>
        <w:t>JOB</w:t>
      </w:r>
      <w:r w:rsidR="00A82018">
        <w:t xml:space="preserve"> (</w:t>
      </w:r>
      <w:r w:rsidR="00A82018">
        <w:rPr>
          <w:u w:val="single"/>
        </w:rPr>
        <w:t>JobID</w:t>
      </w:r>
      <w:r w:rsidR="00A82018">
        <w:t>, JobTitle)</w:t>
      </w:r>
    </w:p>
    <w:p w14:paraId="20F1776F" w14:textId="76F16563" w:rsidR="00A82018" w:rsidRPr="006B36AF" w:rsidRDefault="006B36AF" w:rsidP="00C91717">
      <w:pPr>
        <w:pStyle w:val="ListParagraph"/>
        <w:ind w:left="1080"/>
      </w:pPr>
      <w:r>
        <w:t>JOBS (</w:t>
      </w:r>
      <w:r w:rsidRPr="00E127A2">
        <w:rPr>
          <w:u w:val="single"/>
        </w:rPr>
        <w:t>EmployeeID</w:t>
      </w:r>
      <w:r w:rsidRPr="00E127A2">
        <w:t xml:space="preserve">, </w:t>
      </w:r>
      <w:r w:rsidRPr="00E127A2">
        <w:rPr>
          <w:u w:val="single"/>
        </w:rPr>
        <w:t>DeptNum</w:t>
      </w:r>
      <w:r w:rsidRPr="00E127A2">
        <w:t>,</w:t>
      </w:r>
      <w:r>
        <w:t xml:space="preserve"> </w:t>
      </w:r>
      <w:r>
        <w:rPr>
          <w:u w:val="dash"/>
        </w:rPr>
        <w:t>JobID</w:t>
      </w:r>
      <w:r>
        <w:t>)</w:t>
      </w:r>
    </w:p>
    <w:p w14:paraId="2FBFDFA9" w14:textId="25A6C51B" w:rsidR="00E127A2" w:rsidRDefault="00E127A2" w:rsidP="006C45B1"/>
    <w:p w14:paraId="04DA8763" w14:textId="77777777" w:rsidR="008A331C" w:rsidRDefault="008A331C" w:rsidP="006C45B1"/>
    <w:p w14:paraId="4E88817C" w14:textId="77777777" w:rsidR="008A331C" w:rsidRDefault="008A331C" w:rsidP="006C45B1"/>
    <w:p w14:paraId="65DC4571" w14:textId="77777777" w:rsidR="008A331C" w:rsidRDefault="008A331C" w:rsidP="006C45B1"/>
    <w:p w14:paraId="4E60E042" w14:textId="77777777" w:rsidR="008A331C" w:rsidRDefault="008A331C" w:rsidP="006C45B1"/>
    <w:p w14:paraId="75882681" w14:textId="77777777" w:rsidR="008A331C" w:rsidRDefault="008A331C" w:rsidP="006C45B1"/>
    <w:p w14:paraId="033A1D9A" w14:textId="77777777" w:rsidR="008A331C" w:rsidRDefault="008A331C" w:rsidP="006C45B1"/>
    <w:p w14:paraId="678E3E70" w14:textId="77777777" w:rsidR="008A331C" w:rsidRDefault="008A331C" w:rsidP="006C45B1"/>
    <w:p w14:paraId="56FE2FF2" w14:textId="77777777" w:rsidR="008A331C" w:rsidRDefault="008A331C" w:rsidP="006C45B1"/>
    <w:p w14:paraId="70823EE9" w14:textId="77777777" w:rsidR="008A331C" w:rsidRDefault="008A331C" w:rsidP="006C45B1"/>
    <w:p w14:paraId="66A6DAD4" w14:textId="25E5A1A9" w:rsidR="006C45B1" w:rsidRDefault="006C45B1" w:rsidP="006C45B1">
      <w:r>
        <w:t>Problem #3</w:t>
      </w:r>
    </w:p>
    <w:p w14:paraId="77058905" w14:textId="77777777" w:rsidR="0058197E" w:rsidRDefault="0058197E" w:rsidP="0058197E"/>
    <w:p w14:paraId="2A668B50" w14:textId="238A1BA0" w:rsidR="0058197E" w:rsidRDefault="0058197E" w:rsidP="0058197E">
      <w:r>
        <w:t>PATIENT_TREATMENT (</w:t>
      </w:r>
      <w:r w:rsidR="00102126" w:rsidRPr="00102126">
        <w:rPr>
          <w:u w:val="single"/>
        </w:rPr>
        <w:t>PATIENT_TREATMENT</w:t>
      </w:r>
      <w:r w:rsidR="00102126">
        <w:t xml:space="preserve">, </w:t>
      </w:r>
      <w:r w:rsidRPr="00102126">
        <w:rPr>
          <w:u w:val="dash"/>
        </w:rPr>
        <w:t>PatientID</w:t>
      </w:r>
      <w:r>
        <w:t xml:space="preserve">, </w:t>
      </w:r>
      <w:r w:rsidRPr="00102126">
        <w:rPr>
          <w:u w:val="dash"/>
        </w:rPr>
        <w:t>TreatID</w:t>
      </w:r>
      <w:r>
        <w:t>)</w:t>
      </w:r>
    </w:p>
    <w:p w14:paraId="76CE41A1" w14:textId="2BD86CA5" w:rsidR="000E0374" w:rsidRDefault="009533D5" w:rsidP="009533D5">
      <w:r>
        <w:t xml:space="preserve">   </w:t>
      </w:r>
      <w:r w:rsidR="000E0374">
        <w:t>Foreign Key PatientID, Reference</w:t>
      </w:r>
      <w:r w:rsidR="00C627A2">
        <w:t>s</w:t>
      </w:r>
      <w:r w:rsidR="000E0374">
        <w:t xml:space="preserve"> PATIENT</w:t>
      </w:r>
    </w:p>
    <w:p w14:paraId="1DECD916" w14:textId="73B32F57" w:rsidR="000E0374" w:rsidRDefault="000E0374" w:rsidP="0058197E">
      <w:r>
        <w:t xml:space="preserve"> </w:t>
      </w:r>
      <w:r w:rsidR="00173FE9">
        <w:t xml:space="preserve">  </w:t>
      </w:r>
      <w:r w:rsidR="009533D5">
        <w:tab/>
      </w:r>
      <w:r w:rsidR="00173FE9">
        <w:t xml:space="preserve"> </w:t>
      </w:r>
      <w:r>
        <w:t>Not Null</w:t>
      </w:r>
    </w:p>
    <w:p w14:paraId="4B331A07" w14:textId="3C2C0235" w:rsidR="000E0374" w:rsidRDefault="00173FE9" w:rsidP="0058197E">
      <w:r>
        <w:t xml:space="preserve">   </w:t>
      </w:r>
      <w:r w:rsidR="000E0374">
        <w:t xml:space="preserve"> </w:t>
      </w:r>
      <w:r w:rsidR="009533D5">
        <w:tab/>
      </w:r>
      <w:r w:rsidR="000E0374">
        <w:t>On delete restrict</w:t>
      </w:r>
    </w:p>
    <w:p w14:paraId="56AC6FEB" w14:textId="4906FB03" w:rsidR="00173FE9" w:rsidRDefault="009533D5" w:rsidP="009533D5">
      <w:r>
        <w:t xml:space="preserve">   </w:t>
      </w:r>
      <w:r w:rsidR="00173FE9">
        <w:t xml:space="preserve">Foreign Key </w:t>
      </w:r>
      <w:r w:rsidR="00173FE9">
        <w:t>Treat</w:t>
      </w:r>
      <w:r w:rsidR="00173FE9">
        <w:t>ID, Reference</w:t>
      </w:r>
      <w:r w:rsidR="00C627A2">
        <w:t>s</w:t>
      </w:r>
      <w:r w:rsidR="00173FE9">
        <w:t xml:space="preserve"> </w:t>
      </w:r>
      <w:r w:rsidR="00173FE9">
        <w:t>TREATMENT</w:t>
      </w:r>
    </w:p>
    <w:p w14:paraId="304E693B" w14:textId="43882737" w:rsidR="00173FE9" w:rsidRDefault="00173FE9" w:rsidP="00173FE9">
      <w:r>
        <w:t xml:space="preserve"> </w:t>
      </w:r>
      <w:r>
        <w:t xml:space="preserve">   </w:t>
      </w:r>
      <w:r w:rsidR="009533D5">
        <w:tab/>
      </w:r>
      <w:r>
        <w:t>Not Null</w:t>
      </w:r>
    </w:p>
    <w:p w14:paraId="4B27D4A0" w14:textId="59554BCF" w:rsidR="00173FE9" w:rsidRDefault="00173FE9" w:rsidP="00173FE9">
      <w:r>
        <w:t xml:space="preserve"> </w:t>
      </w:r>
      <w:r>
        <w:t xml:space="preserve"> </w:t>
      </w:r>
      <w:r w:rsidR="009533D5">
        <w:tab/>
      </w:r>
      <w:r>
        <w:t xml:space="preserve">  </w:t>
      </w:r>
      <w:r>
        <w:t>On delete restrict</w:t>
      </w:r>
    </w:p>
    <w:p w14:paraId="64B38970" w14:textId="77777777" w:rsidR="00173FE9" w:rsidRDefault="00173FE9" w:rsidP="0058197E"/>
    <w:p w14:paraId="57604D7C" w14:textId="5D922D1F" w:rsidR="0058197E" w:rsidRPr="00B913F3" w:rsidRDefault="006B1A0E" w:rsidP="006C45B1">
      <w:r>
        <w:t>PATIENT (</w:t>
      </w:r>
      <w:r w:rsidRPr="000B50BE">
        <w:rPr>
          <w:u w:val="single"/>
        </w:rPr>
        <w:t>PatientID</w:t>
      </w:r>
      <w:r>
        <w:t xml:space="preserve">, </w:t>
      </w:r>
      <w:r w:rsidRPr="006B1A0E">
        <w:t>PatFname</w:t>
      </w:r>
      <w:r>
        <w:t>, PatLname, PatPhone)</w:t>
      </w:r>
    </w:p>
    <w:p w14:paraId="527D7EE2" w14:textId="035312E9" w:rsidR="000B50BE" w:rsidRDefault="000B50BE" w:rsidP="006C45B1">
      <w:r>
        <w:t>TREATMENT (</w:t>
      </w:r>
      <w:r w:rsidRPr="000B50BE">
        <w:rPr>
          <w:u w:val="single"/>
        </w:rPr>
        <w:t>TreatID</w:t>
      </w:r>
      <w:r w:rsidRPr="000B50BE">
        <w:t xml:space="preserve">, </w:t>
      </w:r>
      <w:r>
        <w:t>TreatName, Price</w:t>
      </w:r>
      <w:r w:rsidR="00B913F3">
        <w:t>,</w:t>
      </w:r>
      <w:r w:rsidR="00B913F3" w:rsidRPr="00B913F3">
        <w:t xml:space="preserve"> </w:t>
      </w:r>
      <w:r w:rsidR="00B913F3" w:rsidRPr="00B913F3">
        <w:rPr>
          <w:u w:val="dash"/>
        </w:rPr>
        <w:t>PatientID</w:t>
      </w:r>
      <w:r w:rsidR="00B913F3">
        <w:t>)</w:t>
      </w:r>
    </w:p>
    <w:p w14:paraId="297D5F11" w14:textId="52C22F0B" w:rsidR="00980AAC" w:rsidRDefault="009533D5" w:rsidP="006C45B1">
      <w:r>
        <w:t xml:space="preserve">   </w:t>
      </w:r>
      <w:r w:rsidR="00C627A2">
        <w:t>Foreign Key PatientID, R</w:t>
      </w:r>
      <w:r w:rsidR="00B913F3">
        <w:t>eference</w:t>
      </w:r>
      <w:r w:rsidR="00C627A2">
        <w:t>s</w:t>
      </w:r>
      <w:r w:rsidR="00B913F3">
        <w:t xml:space="preserve"> PATIENT</w:t>
      </w:r>
    </w:p>
    <w:p w14:paraId="3925F51D" w14:textId="2BCB4EB0" w:rsidR="00980AAC" w:rsidRDefault="00980AAC" w:rsidP="009533D5">
      <w:pPr>
        <w:ind w:firstLine="720"/>
      </w:pPr>
      <w:r>
        <w:t>Not Null</w:t>
      </w:r>
    </w:p>
    <w:p w14:paraId="37C83375" w14:textId="1E13ABD1" w:rsidR="009533D5" w:rsidRDefault="00980AAC" w:rsidP="009533D5">
      <w:pPr>
        <w:ind w:firstLine="720"/>
      </w:pPr>
      <w:r>
        <w:t>On delete</w:t>
      </w:r>
      <w:r w:rsidR="009533D5">
        <w:t xml:space="preserve"> restrict</w:t>
      </w:r>
    </w:p>
    <w:p w14:paraId="435B1D76" w14:textId="77777777" w:rsidR="00921686" w:rsidRDefault="00921686" w:rsidP="006C45B1"/>
    <w:p w14:paraId="1EF31BCB" w14:textId="0914B4FE" w:rsidR="0066395F" w:rsidRDefault="00C627A2" w:rsidP="006C45B1">
      <w:r>
        <w:t xml:space="preserve">PHYSICIAN </w:t>
      </w:r>
      <w:proofErr w:type="gramStart"/>
      <w:r>
        <w:t xml:space="preserve">( </w:t>
      </w:r>
      <w:r w:rsidRPr="00C627A2">
        <w:rPr>
          <w:u w:val="single"/>
        </w:rPr>
        <w:t>PhysID</w:t>
      </w:r>
      <w:proofErr w:type="gramEnd"/>
      <w:r>
        <w:t>, PhysFname, PhysLname, Department)</w:t>
      </w:r>
    </w:p>
    <w:p w14:paraId="7A7022F3" w14:textId="01AB75C4" w:rsidR="00C627A2" w:rsidRDefault="00C627A2" w:rsidP="006C45B1">
      <w:pPr>
        <w:rPr>
          <w:u w:val="single"/>
        </w:rPr>
      </w:pPr>
      <w:r>
        <w:t xml:space="preserve">PATIENT </w:t>
      </w:r>
      <w:r>
        <w:t>(</w:t>
      </w:r>
      <w:r w:rsidRPr="000B50BE">
        <w:rPr>
          <w:u w:val="single"/>
        </w:rPr>
        <w:t>PatientID</w:t>
      </w:r>
      <w:r>
        <w:t xml:space="preserve">, </w:t>
      </w:r>
      <w:r w:rsidRPr="006B1A0E">
        <w:t>PatFname</w:t>
      </w:r>
      <w:r>
        <w:t>, PatLname, PatPhone</w:t>
      </w:r>
      <w:r>
        <w:t xml:space="preserve">, </w:t>
      </w:r>
      <w:r w:rsidRPr="00C627A2">
        <w:rPr>
          <w:u w:val="dash"/>
        </w:rPr>
        <w:t>PhysID</w:t>
      </w:r>
      <w:r>
        <w:t>)</w:t>
      </w:r>
    </w:p>
    <w:p w14:paraId="29D18465" w14:textId="4EC842DA" w:rsidR="00C627A2" w:rsidRDefault="00C627A2" w:rsidP="006C45B1">
      <w:r>
        <w:t xml:space="preserve">   Foreign Key PhysID, References PHYSICIAN</w:t>
      </w:r>
    </w:p>
    <w:p w14:paraId="68102780" w14:textId="2603CAED" w:rsidR="00C627A2" w:rsidRDefault="00C627A2" w:rsidP="006C45B1">
      <w:r>
        <w:tab/>
      </w:r>
      <w:r w:rsidR="000E444B">
        <w:t>Not Null</w:t>
      </w:r>
    </w:p>
    <w:p w14:paraId="2A4B4E33" w14:textId="7A8CBC1D" w:rsidR="000E444B" w:rsidRDefault="000E444B" w:rsidP="006C45B1">
      <w:r>
        <w:tab/>
        <w:t>On delete restrict</w:t>
      </w:r>
    </w:p>
    <w:p w14:paraId="690ACD42" w14:textId="77777777" w:rsidR="007F2844" w:rsidRDefault="007F2844" w:rsidP="006C45B1"/>
    <w:p w14:paraId="5E7147D3" w14:textId="558FC927" w:rsidR="007F2844" w:rsidRDefault="007F2844" w:rsidP="006C45B1">
      <w:r>
        <w:t xml:space="preserve">HOSPITAL </w:t>
      </w:r>
      <w:proofErr w:type="gramStart"/>
      <w:r>
        <w:t xml:space="preserve">( </w:t>
      </w:r>
      <w:r w:rsidRPr="000F0E20">
        <w:rPr>
          <w:u w:val="single"/>
        </w:rPr>
        <w:t>HospID</w:t>
      </w:r>
      <w:proofErr w:type="gramEnd"/>
      <w:r>
        <w:t>, HospName, HospStreet, HospState, HospCity, HospZip)</w:t>
      </w:r>
    </w:p>
    <w:p w14:paraId="3ADD443E" w14:textId="68C1061E" w:rsidR="007F2844" w:rsidRDefault="000F0E20" w:rsidP="006C45B1">
      <w:r>
        <w:t xml:space="preserve">PHYSICIAN </w:t>
      </w:r>
      <w:proofErr w:type="gramStart"/>
      <w:r>
        <w:t xml:space="preserve">( </w:t>
      </w:r>
      <w:r w:rsidRPr="00C627A2">
        <w:rPr>
          <w:u w:val="single"/>
        </w:rPr>
        <w:t>PhysID</w:t>
      </w:r>
      <w:proofErr w:type="gramEnd"/>
      <w:r>
        <w:t>, PhysFname, PhysLname, Department</w:t>
      </w:r>
      <w:r>
        <w:t xml:space="preserve">, </w:t>
      </w:r>
      <w:r w:rsidRPr="000F0E20">
        <w:rPr>
          <w:u w:val="dash"/>
        </w:rPr>
        <w:t>HospID</w:t>
      </w:r>
      <w:r>
        <w:t>)</w:t>
      </w:r>
    </w:p>
    <w:p w14:paraId="5014A8AE" w14:textId="380840BD" w:rsidR="000F0E20" w:rsidRDefault="000F0E20" w:rsidP="006C45B1">
      <w:r>
        <w:t xml:space="preserve">   Foreign Key HospID, References HOSPITAL</w:t>
      </w:r>
    </w:p>
    <w:p w14:paraId="4397F7BF" w14:textId="24C2E447" w:rsidR="000F0E20" w:rsidRDefault="000F0E20" w:rsidP="006C45B1">
      <w:r>
        <w:tab/>
      </w:r>
      <w:r w:rsidR="004D1D85">
        <w:t>Null Allowed</w:t>
      </w:r>
    </w:p>
    <w:p w14:paraId="2589710E" w14:textId="63BC487D" w:rsidR="004D1D85" w:rsidRPr="00C627A2" w:rsidRDefault="004D1D85" w:rsidP="006C45B1">
      <w:r>
        <w:tab/>
        <w:t>On Delete Set Null</w:t>
      </w:r>
    </w:p>
    <w:p w14:paraId="6A2A0C62" w14:textId="77777777" w:rsidR="00B913F3" w:rsidRDefault="00B913F3" w:rsidP="006C45B1"/>
    <w:p w14:paraId="09F5DB0B" w14:textId="77777777" w:rsidR="006C45B1" w:rsidRPr="00E127A2" w:rsidRDefault="006C45B1" w:rsidP="006C45B1"/>
    <w:p w14:paraId="4C7E3EAE" w14:textId="6E378AD6" w:rsidR="00E127A2" w:rsidRDefault="00921686" w:rsidP="00921686">
      <w:pPr>
        <w:jc w:val="center"/>
      </w:pPr>
      <w:r>
        <w:object w:dxaOrig="10036" w:dyaOrig="5670" w14:anchorId="65DB18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25pt;height:166.7pt" o:ole="">
            <v:imagedata r:id="rId7" o:title=""/>
          </v:shape>
          <o:OLEObject Type="Embed" ProgID="Visio.Drawing.15" ShapeID="_x0000_i1025" DrawAspect="Content" ObjectID="_1550261177" r:id="rId8"/>
        </w:object>
      </w:r>
    </w:p>
    <w:sectPr w:rsidR="00E127A2" w:rsidSect="00473410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C08BD1" w14:textId="77777777" w:rsidR="00976721" w:rsidRDefault="00976721" w:rsidP="005A2DBF">
      <w:r>
        <w:separator/>
      </w:r>
    </w:p>
  </w:endnote>
  <w:endnote w:type="continuationSeparator" w:id="0">
    <w:p w14:paraId="077DFD3A" w14:textId="77777777" w:rsidR="00976721" w:rsidRDefault="00976721" w:rsidP="005A2D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1D5EE5" w14:textId="77777777" w:rsidR="00976721" w:rsidRDefault="00976721" w:rsidP="005A2DBF">
      <w:r>
        <w:separator/>
      </w:r>
    </w:p>
  </w:footnote>
  <w:footnote w:type="continuationSeparator" w:id="0">
    <w:p w14:paraId="36361D8D" w14:textId="77777777" w:rsidR="00976721" w:rsidRDefault="00976721" w:rsidP="005A2DBF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90CADC" w14:textId="77777777" w:rsidR="005A2DBF" w:rsidRDefault="005A2DBF" w:rsidP="005A2DBF">
    <w:pPr>
      <w:pStyle w:val="Header"/>
      <w:jc w:val="right"/>
    </w:pPr>
    <w:r>
      <w:t>Jarrett Jonas</w:t>
    </w:r>
  </w:p>
  <w:p w14:paraId="46C349A4" w14:textId="77777777" w:rsidR="005A2DBF" w:rsidRDefault="005A2DBF" w:rsidP="005A2DBF">
    <w:pPr>
      <w:pStyle w:val="Header"/>
      <w:jc w:val="right"/>
    </w:pPr>
    <w:r>
      <w:t>MIS 331 sec. 1</w:t>
    </w:r>
  </w:p>
  <w:p w14:paraId="4CECEBC0" w14:textId="77777777" w:rsidR="005A2DBF" w:rsidRDefault="005A2DBF" w:rsidP="005A2DBF">
    <w:pPr>
      <w:pStyle w:val="Header"/>
      <w:jc w:val="right"/>
    </w:pPr>
    <w:r>
      <w:t>Assignment 2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E41858"/>
    <w:multiLevelType w:val="hybridMultilevel"/>
    <w:tmpl w:val="214EF78C"/>
    <w:lvl w:ilvl="0" w:tplc="CC24FCDC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B545DA9"/>
    <w:multiLevelType w:val="hybridMultilevel"/>
    <w:tmpl w:val="ABC064E4"/>
    <w:lvl w:ilvl="0" w:tplc="18B06A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4FA11C8B"/>
    <w:multiLevelType w:val="hybridMultilevel"/>
    <w:tmpl w:val="B7A83C08"/>
    <w:lvl w:ilvl="0" w:tplc="E0D4CB7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5CC9667A"/>
    <w:multiLevelType w:val="hybridMultilevel"/>
    <w:tmpl w:val="531E28D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7283734"/>
    <w:multiLevelType w:val="hybridMultilevel"/>
    <w:tmpl w:val="F1980FA8"/>
    <w:lvl w:ilvl="0" w:tplc="DEFC23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6EAF0C49"/>
    <w:multiLevelType w:val="hybridMultilevel"/>
    <w:tmpl w:val="359AD80C"/>
    <w:lvl w:ilvl="0" w:tplc="A33A7350">
      <w:start w:val="1"/>
      <w:numFmt w:val="lowerLetter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E2523CB"/>
    <w:multiLevelType w:val="hybridMultilevel"/>
    <w:tmpl w:val="1AE2B24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3"/>
  </w:num>
  <w:num w:numId="4">
    <w:abstractNumId w:val="2"/>
  </w:num>
  <w:num w:numId="5">
    <w:abstractNumId w:val="4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proofState w:spelling="clean" w:grammar="clean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DBF"/>
    <w:rsid w:val="000471F1"/>
    <w:rsid w:val="000B50BE"/>
    <w:rsid w:val="000D6EC4"/>
    <w:rsid w:val="000E0374"/>
    <w:rsid w:val="000E444B"/>
    <w:rsid w:val="000F0E20"/>
    <w:rsid w:val="00102126"/>
    <w:rsid w:val="00173FE9"/>
    <w:rsid w:val="00296CE5"/>
    <w:rsid w:val="00312335"/>
    <w:rsid w:val="0034088F"/>
    <w:rsid w:val="00473410"/>
    <w:rsid w:val="004A39CB"/>
    <w:rsid w:val="004D1D85"/>
    <w:rsid w:val="0058197E"/>
    <w:rsid w:val="005A2DBF"/>
    <w:rsid w:val="00652185"/>
    <w:rsid w:val="0066395F"/>
    <w:rsid w:val="006B1A0E"/>
    <w:rsid w:val="006B36AF"/>
    <w:rsid w:val="006C45B1"/>
    <w:rsid w:val="00763BC4"/>
    <w:rsid w:val="007C0619"/>
    <w:rsid w:val="007F2844"/>
    <w:rsid w:val="008A331C"/>
    <w:rsid w:val="008A4DE6"/>
    <w:rsid w:val="008C52EA"/>
    <w:rsid w:val="0091427F"/>
    <w:rsid w:val="00921686"/>
    <w:rsid w:val="009533D5"/>
    <w:rsid w:val="00976721"/>
    <w:rsid w:val="00980AAC"/>
    <w:rsid w:val="00A27269"/>
    <w:rsid w:val="00A82018"/>
    <w:rsid w:val="00AB7064"/>
    <w:rsid w:val="00B03F0D"/>
    <w:rsid w:val="00B913F3"/>
    <w:rsid w:val="00C627A2"/>
    <w:rsid w:val="00C74C31"/>
    <w:rsid w:val="00C91717"/>
    <w:rsid w:val="00CA4ABF"/>
    <w:rsid w:val="00D56DC0"/>
    <w:rsid w:val="00DF4551"/>
    <w:rsid w:val="00E127A2"/>
    <w:rsid w:val="00F61C15"/>
    <w:rsid w:val="00FC73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446538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A2DB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A2DBF"/>
  </w:style>
  <w:style w:type="paragraph" w:styleId="Footer">
    <w:name w:val="footer"/>
    <w:basedOn w:val="Normal"/>
    <w:link w:val="FooterChar"/>
    <w:uiPriority w:val="99"/>
    <w:unhideWhenUsed/>
    <w:rsid w:val="005A2DB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A2DBF"/>
  </w:style>
  <w:style w:type="paragraph" w:styleId="ListParagraph">
    <w:name w:val="List Paragraph"/>
    <w:basedOn w:val="Normal"/>
    <w:uiPriority w:val="34"/>
    <w:qFormat/>
    <w:rsid w:val="004A39C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9907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emf"/><Relationship Id="rId8" Type="http://schemas.openxmlformats.org/officeDocument/2006/relationships/package" Target="embeddings/Microsoft_Visio_Drawing1111.vsdx"/><Relationship Id="rId9" Type="http://schemas.openxmlformats.org/officeDocument/2006/relationships/header" Target="header1.xml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2</Pages>
  <Words>291</Words>
  <Characters>1663</Characters>
  <Application>Microsoft Macintosh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9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rrett Jonas</dc:creator>
  <cp:keywords/>
  <dc:description/>
  <cp:lastModifiedBy>Jarrett Jonas</cp:lastModifiedBy>
  <cp:revision>14</cp:revision>
  <dcterms:created xsi:type="dcterms:W3CDTF">2017-03-05T06:01:00Z</dcterms:created>
  <dcterms:modified xsi:type="dcterms:W3CDTF">2017-03-06T06:20:00Z</dcterms:modified>
</cp:coreProperties>
</file>